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75322016"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pt" o:ole="">
            <v:imagedata r:id="rId17" o:title=""/>
          </v:shape>
          <o:OLEObject Type="Embed" ProgID="Visio.Drawing.11" ShapeID="_x0000_i1026" DrawAspect="Content" ObjectID="_1775322017"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7532201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1pt" o:ole="">
            <v:imagedata r:id="rId25" o:title=""/>
          </v:shape>
          <o:OLEObject Type="Embed" ProgID="Excel.Sheet.12" ShapeID="_x0000_i1028" DrawAspect="Content" ObjectID="_177532201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75322020"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532202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pt;height:312pt" o:ole="">
            <v:imagedata r:id="rId35" o:title=""/>
          </v:shape>
          <o:OLEObject Type="Embed" ProgID="Visio.Drawing.11" ShapeID="_x0000_i1031" DrawAspect="Content" ObjectID="_1775322021"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BDDCCA" w:rsidR="00673ADB" w:rsidRDefault="00673ADB">
      <w:pPr>
        <w:pStyle w:val="ListParagraph"/>
        <w:numPr>
          <w:ilvl w:val="1"/>
          <w:numId w:val="17"/>
        </w:numPr>
      </w:pPr>
      <w:r>
        <w:t>Channel B(DDS) width 1</w:t>
      </w:r>
      <w:r w:rsidR="00AC67FF">
        <w:t>9</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lastRenderedPageBreak/>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pt" o:ole="">
            <v:imagedata r:id="rId39" o:title=""/>
          </v:shape>
          <o:OLEObject Type="Embed" ProgID="Visio.Drawing.11" ShapeID="_x0000_i1032" DrawAspect="Content" ObjectID="_1775322022"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5pt;height:145.5pt" o:ole="">
            <v:imagedata r:id="rId41" o:title=""/>
          </v:shape>
          <o:OLEObject Type="Embed" ProgID="Excel.Sheet.12" ShapeID="_x0000_i1033" DrawAspect="Content" ObjectID="_1775322023"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pt" o:ole="">
            <v:imagedata r:id="rId44" o:title=""/>
          </v:shape>
          <o:OLEObject Type="Embed" ProgID="Visio.Drawing.11" ShapeID="_x0000_i1034" DrawAspect="Content" ObjectID="_1775322024"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w:t>
      </w:r>
      <w:r w:rsidR="007C64AE">
        <w:lastRenderedPageBreak/>
        <w:t>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pt;height:117.5pt" o:ole="">
            <v:imagedata r:id="rId55" o:title=""/>
          </v:shape>
          <o:OLEObject Type="Embed" ProgID="Excel.Sheet.12" ShapeID="_x0000_i1035" DrawAspect="Content" ObjectID="_1775322025"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5pt;height:202.5pt" o:ole="">
            <v:imagedata r:id="rId57" o:title=""/>
          </v:shape>
          <o:OLEObject Type="Embed" ProgID="Excel.Sheet.12" ShapeID="_x0000_i1036" DrawAspect="Content" ObjectID="_1775322026"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77777777" w:rsidR="0081302E" w:rsidRDefault="0081302E" w:rsidP="0081302E">
      <w:pPr>
        <w:pStyle w:val="ListParagraph"/>
        <w:numPr>
          <w:ilvl w:val="0"/>
          <w:numId w:val="27"/>
        </w:numPr>
      </w:pPr>
      <w:proofErr w:type="spellStart"/>
      <w:r>
        <w:t>Spk</w:t>
      </w:r>
      <w:proofErr w:type="spellEnd"/>
      <w:r>
        <w:t xml:space="preserve"> samples: depth = 2048; 32 bits per sample -&gt; 4096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p w14:paraId="593598B6" w14:textId="77777777" w:rsidR="0081302E" w:rsidRDefault="0081302E" w:rsidP="0081302E">
      <w:r>
        <w:object w:dxaOrig="6748" w:dyaOrig="2137" w14:anchorId="71B641DD">
          <v:shape id="_x0000_i1039" type="#_x0000_t75" style="width:337.5pt;height:107pt" o:ole="">
            <v:imagedata r:id="rId59" o:title=""/>
          </v:shape>
          <o:OLEObject Type="Embed" ProgID="Excel.Sheet.12" ShapeID="_x0000_i1039" DrawAspect="Content" ObjectID="_1775322027"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raspberrypi</w:t>
      </w:r>
      <w:proofErr w:type="spell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t>741 ?</w:t>
      </w:r>
      <w:r>
        <w:tab/>
      </w:r>
      <w:proofErr w:type="spellStart"/>
      <w:r>
        <w:t>Sl</w:t>
      </w:r>
      <w:proofErr w:type="spellEnd"/>
      <w:r>
        <w:tab/>
        <w:t>30.00 ./p2app</w:t>
      </w:r>
    </w:p>
    <w:p w14:paraId="13E765DF" w14:textId="228A5F0D" w:rsidR="00853F8B" w:rsidRDefault="00853F8B" w:rsidP="00853F8B">
      <w:proofErr w:type="spellStart"/>
      <w:r>
        <w:t>pi@raspberrypi</w:t>
      </w:r>
      <w:proofErr w:type="spell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Ctrl</w:t>
      </w:r>
      <w:proofErr w:type="spell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9511F7">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F351A" w14:textId="77777777" w:rsidR="009511F7" w:rsidRDefault="009511F7" w:rsidP="005B19D9">
      <w:pPr>
        <w:spacing w:after="0" w:line="240" w:lineRule="auto"/>
      </w:pPr>
      <w:r>
        <w:separator/>
      </w:r>
    </w:p>
  </w:endnote>
  <w:endnote w:type="continuationSeparator" w:id="0">
    <w:p w14:paraId="5769E04F" w14:textId="77777777" w:rsidR="009511F7" w:rsidRDefault="009511F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C9A0F5" w14:textId="77777777" w:rsidR="009511F7" w:rsidRDefault="009511F7" w:rsidP="005B19D9">
      <w:pPr>
        <w:spacing w:after="0" w:line="240" w:lineRule="auto"/>
      </w:pPr>
      <w:r>
        <w:separator/>
      </w:r>
    </w:p>
  </w:footnote>
  <w:footnote w:type="continuationSeparator" w:id="0">
    <w:p w14:paraId="0335C402" w14:textId="77777777" w:rsidR="009511F7" w:rsidRDefault="009511F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7</TotalTime>
  <Pages>1</Pages>
  <Words>18443</Words>
  <Characters>105127</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52</cp:revision>
  <cp:lastPrinted>2022-10-22T16:07:00Z</cp:lastPrinted>
  <dcterms:created xsi:type="dcterms:W3CDTF">2021-07-17T12:55:00Z</dcterms:created>
  <dcterms:modified xsi:type="dcterms:W3CDTF">2024-04-22T19:13:00Z</dcterms:modified>
</cp:coreProperties>
</file>